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AD6" w:rsidRDefault="00032AD6" w:rsidP="00032AD6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1</w:t>
      </w:r>
      <w:r w:rsidR="0005797E">
        <w:rPr>
          <w:noProof/>
        </w:rPr>
        <w:fldChar w:fldCharType="end"/>
      </w:r>
      <w:r>
        <w:t xml:space="preserve"> </w:t>
      </w:r>
    </w:p>
    <w:p w:rsidR="00082C71" w:rsidRDefault="00032AD6" w:rsidP="00032AD6">
      <w:r>
        <w:object w:dxaOrig="7410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75pt;height:397.6pt" o:ole="">
            <v:imagedata r:id="rId4" o:title=""/>
          </v:shape>
          <o:OLEObject Type="Embed" ProgID="Visio.Drawing.15" ShapeID="_x0000_i1025" DrawAspect="Content" ObjectID="_1494343812" r:id="rId5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2</w:t>
      </w:r>
      <w:r w:rsidR="0005797E">
        <w:rPr>
          <w:noProof/>
        </w:rPr>
        <w:fldChar w:fldCharType="end"/>
      </w:r>
      <w:r>
        <w:t xml:space="preserve"> </w:t>
      </w:r>
    </w:p>
    <w:p w:rsidR="00032AD6" w:rsidRDefault="00032AD6" w:rsidP="00032AD6">
      <w:r>
        <w:object w:dxaOrig="5251" w:dyaOrig="1531">
          <v:shape id="_x0000_i1026" type="#_x0000_t75" style="width:262.75pt;height:76.85pt" o:ole="">
            <v:imagedata r:id="rId6" o:title=""/>
          </v:shape>
          <o:OLEObject Type="Embed" ProgID="Visio.Drawing.15" ShapeID="_x0000_i1026" DrawAspect="Content" ObjectID="_1494343813" r:id="rId7"/>
        </w:object>
      </w:r>
    </w:p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3</w:t>
      </w:r>
      <w:r w:rsidR="0005797E">
        <w:rPr>
          <w:noProof/>
        </w:rPr>
        <w:fldChar w:fldCharType="end"/>
      </w:r>
      <w:r>
        <w:t xml:space="preserve"> </w:t>
      </w:r>
    </w:p>
    <w:p w:rsidR="00032AD6" w:rsidRDefault="00032AD6" w:rsidP="00032AD6">
      <w:r>
        <w:object w:dxaOrig="10500" w:dyaOrig="5220">
          <v:shape id="_x0000_i1027" type="#_x0000_t75" style="width:481.45pt;height:239.1pt" o:ole="">
            <v:imagedata r:id="rId8" o:title=""/>
          </v:shape>
          <o:OLEObject Type="Embed" ProgID="Visio.Drawing.15" ShapeID="_x0000_i1027" DrawAspect="Content" ObjectID="_1494343814" r:id="rId9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4</w:t>
      </w:r>
      <w:r w:rsidR="0005797E">
        <w:rPr>
          <w:noProof/>
        </w:rPr>
        <w:fldChar w:fldCharType="end"/>
      </w:r>
      <w:r>
        <w:t xml:space="preserve"> </w:t>
      </w:r>
    </w:p>
    <w:p w:rsidR="00032AD6" w:rsidRDefault="00032AD6" w:rsidP="00032AD6">
      <w:r>
        <w:object w:dxaOrig="10561" w:dyaOrig="5790">
          <v:shape id="_x0000_i1028" type="#_x0000_t75" style="width:481.45pt;height:263.8pt" o:ole="">
            <v:imagedata r:id="rId10" o:title=""/>
          </v:shape>
          <o:OLEObject Type="Embed" ProgID="Visio.Drawing.15" ShapeID="_x0000_i1028" DrawAspect="Content" ObjectID="_1494343815" r:id="rId11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5</w:t>
      </w:r>
      <w:r w:rsidR="0005797E">
        <w:rPr>
          <w:noProof/>
        </w:rPr>
        <w:fldChar w:fldCharType="end"/>
      </w:r>
    </w:p>
    <w:p w:rsidR="00032AD6" w:rsidRDefault="00032AD6" w:rsidP="00032AD6">
      <w:r>
        <w:object w:dxaOrig="7275" w:dyaOrig="6780">
          <v:shape id="_x0000_i1029" type="#_x0000_t75" style="width:364.3pt;height:339.6pt" o:ole="">
            <v:imagedata r:id="rId12" o:title=""/>
          </v:shape>
          <o:OLEObject Type="Embed" ProgID="Visio.Drawing.15" ShapeID="_x0000_i1029" DrawAspect="Content" ObjectID="_1494343816" r:id="rId13"/>
        </w:object>
      </w:r>
    </w:p>
    <w:p w:rsidR="00032AD6" w:rsidRDefault="00032AD6" w:rsidP="00032AD6"/>
    <w:p w:rsidR="00032AD6" w:rsidRDefault="00032AD6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6</w:t>
      </w:r>
      <w:r w:rsidR="0005797E">
        <w:rPr>
          <w:noProof/>
        </w:rPr>
        <w:fldChar w:fldCharType="end"/>
      </w:r>
    </w:p>
    <w:p w:rsidR="00032AD6" w:rsidRDefault="00EC70A1" w:rsidP="00032AD6">
      <w:r>
        <w:object w:dxaOrig="7561" w:dyaOrig="6780">
          <v:shape id="_x0000_i1030" type="#_x0000_t75" style="width:377.2pt;height:339.6pt" o:ole="">
            <v:imagedata r:id="rId14" o:title=""/>
          </v:shape>
          <o:OLEObject Type="Embed" ProgID="Visio.Drawing.15" ShapeID="_x0000_i1030" DrawAspect="Content" ObjectID="_1494343817" r:id="rId15"/>
        </w:object>
      </w:r>
    </w:p>
    <w:p w:rsidR="00EC70A1" w:rsidRDefault="00EC70A1" w:rsidP="00032AD6"/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7</w:t>
      </w:r>
      <w:r w:rsidR="0005797E">
        <w:rPr>
          <w:noProof/>
        </w:rPr>
        <w:fldChar w:fldCharType="end"/>
      </w:r>
    </w:p>
    <w:p w:rsidR="00E149D2" w:rsidRDefault="00E149D2" w:rsidP="00EC70A1">
      <w:pPr>
        <w:pStyle w:val="Billedtekst"/>
        <w:keepNext/>
      </w:pPr>
      <w:r>
        <w:rPr>
          <w:noProof/>
          <w:lang w:eastAsia="da-DK"/>
        </w:rPr>
        <w:drawing>
          <wp:inline distT="0" distB="0" distL="0" distR="0" wp14:anchorId="16484901" wp14:editId="6D4D53C5">
            <wp:extent cx="3501289" cy="2660297"/>
            <wp:effectExtent l="0" t="0" r="4445" b="6985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25368" cy="267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8</w:t>
      </w:r>
      <w:r w:rsidR="0005797E">
        <w:rPr>
          <w:noProof/>
        </w:rPr>
        <w:fldChar w:fldCharType="end"/>
      </w:r>
    </w:p>
    <w:p w:rsidR="00E149D2" w:rsidRDefault="00E149D2" w:rsidP="00E149D2">
      <w:r>
        <w:rPr>
          <w:noProof/>
          <w:lang w:eastAsia="da-DK"/>
        </w:rPr>
        <w:drawing>
          <wp:inline distT="0" distB="0" distL="0" distR="0" wp14:anchorId="6D84EA47" wp14:editId="68068C02">
            <wp:extent cx="2887236" cy="2833878"/>
            <wp:effectExtent l="0" t="0" r="8890" b="5080"/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07919" cy="2854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9</w:t>
      </w:r>
      <w:r w:rsidR="0005797E">
        <w:rPr>
          <w:noProof/>
        </w:rPr>
        <w:fldChar w:fldCharType="end"/>
      </w:r>
    </w:p>
    <w:p w:rsidR="00E149D2" w:rsidRDefault="00E149D2" w:rsidP="00E149D2">
      <w:r>
        <w:rPr>
          <w:noProof/>
          <w:lang w:eastAsia="da-DK"/>
        </w:rPr>
        <w:drawing>
          <wp:inline distT="0" distB="0" distL="0" distR="0" wp14:anchorId="060985C7" wp14:editId="31B431C3">
            <wp:extent cx="4585726" cy="4263136"/>
            <wp:effectExtent l="0" t="0" r="5715" b="4445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02603" cy="427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/>
    <w:p w:rsidR="00E149D2" w:rsidRDefault="00E149D2" w:rsidP="00E149D2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10</w:t>
      </w:r>
      <w:r w:rsidR="0005797E">
        <w:rPr>
          <w:noProof/>
        </w:rPr>
        <w:fldChar w:fldCharType="end"/>
      </w:r>
    </w:p>
    <w:p w:rsidR="00E149D2" w:rsidRPr="00E149D2" w:rsidRDefault="00E149D2" w:rsidP="00E149D2">
      <w:r>
        <w:rPr>
          <w:noProof/>
          <w:lang w:eastAsia="da-DK"/>
        </w:rPr>
        <w:drawing>
          <wp:inline distT="0" distB="0" distL="0" distR="0" wp14:anchorId="4DB2032F" wp14:editId="7BE18F24">
            <wp:extent cx="3012567" cy="2923140"/>
            <wp:effectExtent l="0" t="0" r="0" b="0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33719" cy="294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11</w:t>
      </w:r>
      <w:r w:rsidR="0005797E">
        <w:rPr>
          <w:noProof/>
        </w:rPr>
        <w:fldChar w:fldCharType="end"/>
      </w:r>
    </w:p>
    <w:p w:rsidR="00E149D2" w:rsidRDefault="00E149D2" w:rsidP="00EC70A1">
      <w:pPr>
        <w:pStyle w:val="Billedtekst"/>
        <w:keepNext/>
      </w:pPr>
      <w:r>
        <w:rPr>
          <w:noProof/>
          <w:lang w:eastAsia="da-DK"/>
        </w:rPr>
        <w:drawing>
          <wp:inline distT="0" distB="0" distL="0" distR="0" wp14:anchorId="433FAB56" wp14:editId="692838BA">
            <wp:extent cx="2488187" cy="4724324"/>
            <wp:effectExtent l="0" t="0" r="7620" b="635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07437" cy="476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C70A1">
      <w:pPr>
        <w:pStyle w:val="Billedtekst"/>
        <w:keepNext/>
      </w:pPr>
    </w:p>
    <w:p w:rsidR="00EC70A1" w:rsidRDefault="00EC70A1" w:rsidP="00EC70A1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12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15031" w:dyaOrig="8596">
          <v:shape id="_x0000_i1031" type="#_x0000_t75" style="width:481.95pt;height:275.65pt" o:ole="">
            <v:imagedata r:id="rId21" o:title=""/>
          </v:shape>
          <o:OLEObject Type="Embed" ProgID="Visio.Drawing.15" ShapeID="_x0000_i1031" DrawAspect="Content" ObjectID="_1494343818" r:id="rId2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13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14851" w:dyaOrig="13711">
          <v:shape id="_x0000_i1032" type="#_x0000_t75" style="width:481.45pt;height:444.35pt" o:ole="">
            <v:imagedata r:id="rId23" o:title=""/>
          </v:shape>
          <o:OLEObject Type="Embed" ProgID="Visio.Drawing.15" ShapeID="_x0000_i1032" DrawAspect="Content" ObjectID="_1494343819" r:id="rId24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14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8341" w:dyaOrig="5026">
          <v:shape id="_x0000_i1033" type="#_x0000_t75" style="width:416.95pt;height:250.95pt" o:ole="">
            <v:imagedata r:id="rId25" o:title=""/>
          </v:shape>
          <o:OLEObject Type="Embed" ProgID="Visio.Drawing.15" ShapeID="_x0000_i1033" DrawAspect="Content" ObjectID="_1494343820" r:id="rId26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15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10380" w:dyaOrig="13351">
          <v:shape id="_x0000_i1034" type="#_x0000_t75" style="width:481.45pt;height:619.5pt" o:ole="">
            <v:imagedata r:id="rId27" o:title=""/>
          </v:shape>
          <o:OLEObject Type="Embed" ProgID="Visio.Drawing.15" ShapeID="_x0000_i1034" DrawAspect="Content" ObjectID="_1494343821" r:id="rId28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16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14401" w:dyaOrig="10650">
          <v:shape id="_x0000_i1035" type="#_x0000_t75" style="width:481.95pt;height:355.7pt" o:ole="">
            <v:imagedata r:id="rId29" o:title=""/>
          </v:shape>
          <o:OLEObject Type="Embed" ProgID="Visio.Drawing.15" ShapeID="_x0000_i1035" DrawAspect="Content" ObjectID="_1494343822" r:id="rId30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17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9450" w:dyaOrig="5790">
          <v:shape id="_x0000_i1036" type="#_x0000_t75" style="width:472.85pt;height:289.6pt" o:ole="">
            <v:imagedata r:id="rId31" o:title=""/>
          </v:shape>
          <o:OLEObject Type="Embed" ProgID="Visio.Drawing.15" ShapeID="_x0000_i1036" DrawAspect="Content" ObjectID="_1494343823" r:id="rId3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18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13380" w:dyaOrig="18750">
          <v:shape id="_x0000_i1037" type="#_x0000_t75" style="width:461pt;height:644.8pt" o:ole="">
            <v:imagedata r:id="rId33" o:title=""/>
          </v:shape>
          <o:OLEObject Type="Embed" ProgID="Visio.Drawing.15" ShapeID="_x0000_i1037" DrawAspect="Content" ObjectID="_1494343824" r:id="rId34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19</w:t>
      </w:r>
      <w:r w:rsidR="0005797E">
        <w:rPr>
          <w:noProof/>
        </w:rPr>
        <w:fldChar w:fldCharType="end"/>
      </w:r>
    </w:p>
    <w:p w:rsidR="00EC70A1" w:rsidRDefault="00291ED4" w:rsidP="00032AD6">
      <w:r>
        <w:object w:dxaOrig="11340" w:dyaOrig="11916">
          <v:shape id="_x0000_i1038" type="#_x0000_t75" style="width:481.45pt;height:505.6pt" o:ole="">
            <v:imagedata r:id="rId35" o:title=""/>
          </v:shape>
          <o:OLEObject Type="Embed" ProgID="Visio.Drawing.15" ShapeID="_x0000_i1038" DrawAspect="Content" ObjectID="_1494343825" r:id="rId36"/>
        </w:object>
      </w:r>
    </w:p>
    <w:p w:rsidR="00EC70A1" w:rsidRDefault="00EC70A1" w:rsidP="00032AD6"/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20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20505" w:dyaOrig="11191">
          <v:shape id="_x0000_i1039" type="#_x0000_t75" style="width:481.95pt;height:262.75pt" o:ole="">
            <v:imagedata r:id="rId37" o:title=""/>
          </v:shape>
          <o:OLEObject Type="Embed" ProgID="Visio.Drawing.15" ShapeID="_x0000_i1039" DrawAspect="Content" ObjectID="_1494343826" r:id="rId38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21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17550" w:dyaOrig="11655">
          <v:shape id="_x0000_i1040" type="#_x0000_t75" style="width:481.95pt;height:319.7pt" o:ole="">
            <v:imagedata r:id="rId39" o:title=""/>
          </v:shape>
          <o:OLEObject Type="Embed" ProgID="Visio.Drawing.15" ShapeID="_x0000_i1040" DrawAspect="Content" ObjectID="_1494343827" r:id="rId40"/>
        </w:object>
      </w:r>
    </w:p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22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10935" w:dyaOrig="7501">
          <v:shape id="_x0000_i1041" type="#_x0000_t75" style="width:481.45pt;height:330.45pt" o:ole="">
            <v:imagedata r:id="rId41" o:title=""/>
          </v:shape>
          <o:OLEObject Type="Embed" ProgID="Visio.Drawing.15" ShapeID="_x0000_i1041" DrawAspect="Content" ObjectID="_1494343828" r:id="rId4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</w:instrText>
      </w:r>
      <w:r w:rsidR="0005797E">
        <w:instrText xml:space="preserve"> Bilag \* ARABIC </w:instrText>
      </w:r>
      <w:r w:rsidR="0005797E">
        <w:fldChar w:fldCharType="separate"/>
      </w:r>
      <w:r w:rsidR="0005797E">
        <w:rPr>
          <w:noProof/>
        </w:rPr>
        <w:t>23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9930" w:dyaOrig="6541">
          <v:shape id="_x0000_i1042" type="#_x0000_t75" style="width:481.45pt;height:317pt" o:ole="">
            <v:imagedata r:id="rId43" o:title=""/>
          </v:shape>
          <o:OLEObject Type="Embed" ProgID="Visio.Drawing.15" ShapeID="_x0000_i1042" DrawAspect="Content" ObjectID="_1494343829" r:id="rId44"/>
        </w:object>
      </w:r>
    </w:p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24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9930" w:dyaOrig="6541">
          <v:shape id="_x0000_i1043" type="#_x0000_t75" style="width:481.45pt;height:317pt" o:ole="">
            <v:imagedata r:id="rId45" o:title=""/>
          </v:shape>
          <o:OLEObject Type="Embed" ProgID="Visio.Drawing.15" ShapeID="_x0000_i1043" DrawAspect="Content" ObjectID="_1494343830" r:id="rId46"/>
        </w:object>
      </w:r>
    </w:p>
    <w:p w:rsidR="00EC70A1" w:rsidRDefault="00EC70A1" w:rsidP="00032AD6"/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25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7860" w:dyaOrig="6211">
          <v:shape id="_x0000_i1044" type="#_x0000_t75" style="width:392.8pt;height:311.1pt" o:ole="">
            <v:imagedata r:id="rId47" o:title=""/>
          </v:shape>
          <o:OLEObject Type="Embed" ProgID="Visio.Drawing.15" ShapeID="_x0000_i1044" DrawAspect="Content" ObjectID="_1494343831" r:id="rId48"/>
        </w:object>
      </w:r>
    </w:p>
    <w:p w:rsidR="00EC70A1" w:rsidRDefault="00EC70A1" w:rsidP="00032AD6"/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26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13441" w:dyaOrig="4080">
          <v:shape id="_x0000_i1045" type="#_x0000_t75" style="width:481.95pt;height:146.7pt" o:ole="">
            <v:imagedata r:id="rId49" o:title=""/>
          </v:shape>
          <o:OLEObject Type="Embed" ProgID="Visio.Drawing.15" ShapeID="_x0000_i1045" DrawAspect="Content" ObjectID="_1494343832" r:id="rId50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27</w:t>
      </w:r>
      <w:r w:rsidR="0005797E">
        <w:rPr>
          <w:noProof/>
        </w:rPr>
        <w:fldChar w:fldCharType="end"/>
      </w:r>
    </w:p>
    <w:p w:rsidR="00EC70A1" w:rsidRDefault="00EC70A1" w:rsidP="00032AD6">
      <w:r>
        <w:object w:dxaOrig="9300" w:dyaOrig="6660">
          <v:shape id="_x0000_i1046" type="#_x0000_t75" style="width:464.8pt;height:333.15pt" o:ole="">
            <v:imagedata r:id="rId51" o:title=""/>
          </v:shape>
          <o:OLEObject Type="Embed" ProgID="Visio.Drawing.15" ShapeID="_x0000_i1046" DrawAspect="Content" ObjectID="_1494343833" r:id="rId52"/>
        </w:object>
      </w:r>
    </w:p>
    <w:p w:rsidR="009543C7" w:rsidRDefault="009543C7" w:rsidP="00032AD6"/>
    <w:p w:rsidR="009543C7" w:rsidRDefault="009543C7" w:rsidP="00032AD6"/>
    <w:p w:rsidR="009543C7" w:rsidRDefault="009543C7" w:rsidP="00032AD6"/>
    <w:p w:rsidR="009543C7" w:rsidRDefault="009543C7" w:rsidP="009543C7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28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5AD73D00" wp14:editId="3C2A2C96">
            <wp:extent cx="6120130" cy="1664335"/>
            <wp:effectExtent l="0" t="0" r="0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64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29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312AB0F3" wp14:editId="24F4CEF9">
            <wp:extent cx="6120130" cy="817245"/>
            <wp:effectExtent l="0" t="0" r="0" b="1905"/>
            <wp:docPr id="6" name="Billed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81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30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6E69EEB2" wp14:editId="61495266">
            <wp:extent cx="6120130" cy="1172210"/>
            <wp:effectExtent l="0" t="0" r="0" b="8890"/>
            <wp:docPr id="8" name="Billed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31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534F52F7" wp14:editId="42D8DBA1">
            <wp:extent cx="6120130" cy="2368550"/>
            <wp:effectExtent l="0" t="0" r="0" b="0"/>
            <wp:docPr id="9" name="Billed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6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32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11D11B3A" wp14:editId="72F83210">
            <wp:extent cx="5419725" cy="7753350"/>
            <wp:effectExtent l="0" t="0" r="9525" b="0"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775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33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111A15F1" wp14:editId="5785236F">
            <wp:extent cx="4600575" cy="7562850"/>
            <wp:effectExtent l="0" t="0" r="9525" b="0"/>
            <wp:docPr id="11" name="Billed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756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>
      <w:r>
        <w:rPr>
          <w:noProof/>
          <w:lang w:eastAsia="da-DK"/>
        </w:rPr>
        <w:lastRenderedPageBreak/>
        <w:drawing>
          <wp:inline distT="0" distB="0" distL="0" distR="0" wp14:anchorId="6C99E0A3" wp14:editId="0FC64B5C">
            <wp:extent cx="5124450" cy="3476625"/>
            <wp:effectExtent l="0" t="0" r="0" b="9525"/>
            <wp:docPr id="12" name="Billed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34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6AF45DA4" wp14:editId="6A42D03B">
            <wp:extent cx="4324350" cy="6657975"/>
            <wp:effectExtent l="0" t="0" r="0" b="9525"/>
            <wp:docPr id="13" name="Billed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665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35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270B483E" wp14:editId="2639C5D1">
            <wp:extent cx="4200525" cy="6867525"/>
            <wp:effectExtent l="0" t="0" r="9525" b="9525"/>
            <wp:docPr id="14" name="Billed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686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36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3F51F200" wp14:editId="784F975C">
            <wp:extent cx="3800475" cy="7410450"/>
            <wp:effectExtent l="0" t="0" r="9525" b="0"/>
            <wp:docPr id="15" name="Billed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741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>
      <w:r>
        <w:rPr>
          <w:noProof/>
          <w:lang w:eastAsia="da-DK"/>
        </w:rPr>
        <w:lastRenderedPageBreak/>
        <w:drawing>
          <wp:inline distT="0" distB="0" distL="0" distR="0" wp14:anchorId="3295BC71" wp14:editId="5BFFD715">
            <wp:extent cx="3705225" cy="6096000"/>
            <wp:effectExtent l="0" t="0" r="9525" b="0"/>
            <wp:docPr id="16" name="Billed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37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3A75C1E0" wp14:editId="4DC826C4">
            <wp:extent cx="5153025" cy="7553325"/>
            <wp:effectExtent l="0" t="0" r="9525" b="9525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755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032AD6"/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38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4A3AE52F" wp14:editId="760F3CAB">
            <wp:extent cx="3829050" cy="6181725"/>
            <wp:effectExtent l="0" t="0" r="0" b="9525"/>
            <wp:docPr id="18" name="Billed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61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3C7" w:rsidRDefault="009543C7" w:rsidP="009543C7">
      <w:pPr>
        <w:pStyle w:val="Billedtekst"/>
        <w:keepNext/>
      </w:pPr>
      <w:r>
        <w:lastRenderedPageBreak/>
        <w:t xml:space="preserve">Bilag </w:t>
      </w:r>
      <w:r w:rsidR="0005797E">
        <w:fldChar w:fldCharType="begin"/>
      </w:r>
      <w:r w:rsidR="0005797E">
        <w:instrText xml:space="preserve"> SEQ Bilag \* ARABIC </w:instrText>
      </w:r>
      <w:r w:rsidR="0005797E">
        <w:fldChar w:fldCharType="separate"/>
      </w:r>
      <w:r w:rsidR="0005797E">
        <w:rPr>
          <w:noProof/>
        </w:rPr>
        <w:t>39</w:t>
      </w:r>
      <w:r w:rsidR="0005797E">
        <w:rPr>
          <w:noProof/>
        </w:rPr>
        <w:fldChar w:fldCharType="end"/>
      </w:r>
    </w:p>
    <w:p w:rsidR="009543C7" w:rsidRDefault="009543C7" w:rsidP="00032AD6">
      <w:r>
        <w:rPr>
          <w:noProof/>
          <w:lang w:eastAsia="da-DK"/>
        </w:rPr>
        <w:drawing>
          <wp:inline distT="0" distB="0" distL="0" distR="0" wp14:anchorId="32A845F3" wp14:editId="48774D90">
            <wp:extent cx="5334000" cy="7353300"/>
            <wp:effectExtent l="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735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97E" w:rsidRDefault="0005797E" w:rsidP="00032AD6"/>
    <w:p w:rsidR="009543C7" w:rsidRDefault="009543C7" w:rsidP="00032AD6">
      <w:r>
        <w:rPr>
          <w:noProof/>
          <w:lang w:eastAsia="da-DK"/>
        </w:rPr>
        <w:lastRenderedPageBreak/>
        <w:drawing>
          <wp:inline distT="0" distB="0" distL="0" distR="0" wp14:anchorId="469E086E" wp14:editId="17053E72">
            <wp:extent cx="3038475" cy="2886075"/>
            <wp:effectExtent l="0" t="0" r="9525" b="9525"/>
            <wp:docPr id="20" name="Billed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97E" w:rsidRDefault="0005797E" w:rsidP="00032AD6"/>
    <w:p w:rsidR="0005797E" w:rsidRDefault="0005797E" w:rsidP="0005797E">
      <w:pPr>
        <w:pStyle w:val="Billedtekst"/>
        <w:keepNext/>
      </w:pPr>
      <w:r>
        <w:t xml:space="preserve">Bilag </w:t>
      </w:r>
      <w:r>
        <w:fldChar w:fldCharType="begin"/>
      </w:r>
      <w:r>
        <w:instrText xml:space="preserve"> SEQ Bilag \* ARABIC </w:instrText>
      </w:r>
      <w:r>
        <w:fldChar w:fldCharType="separate"/>
      </w:r>
      <w:r>
        <w:rPr>
          <w:noProof/>
        </w:rPr>
        <w:t>40</w:t>
      </w:r>
      <w:r>
        <w:fldChar w:fldCharType="end"/>
      </w:r>
    </w:p>
    <w:p w:rsidR="0005797E" w:rsidRDefault="0005797E" w:rsidP="00032AD6">
      <w:r>
        <w:rPr>
          <w:noProof/>
          <w:lang w:eastAsia="da-DK"/>
        </w:rPr>
        <w:drawing>
          <wp:inline distT="0" distB="0" distL="0" distR="0" wp14:anchorId="14DFFB6B" wp14:editId="6FBCF7B5">
            <wp:extent cx="6120130" cy="1510030"/>
            <wp:effectExtent l="0" t="0" r="0" b="0"/>
            <wp:docPr id="22" name="Billed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97E" w:rsidRDefault="0005797E" w:rsidP="0005797E">
      <w:pPr>
        <w:pStyle w:val="Billedtekst"/>
        <w:keepNext/>
      </w:pPr>
      <w:r>
        <w:lastRenderedPageBreak/>
        <w:t xml:space="preserve">Bilag </w:t>
      </w:r>
      <w:r>
        <w:fldChar w:fldCharType="begin"/>
      </w:r>
      <w:r>
        <w:instrText xml:space="preserve"> SEQ Bilag \* ARABIC </w:instrText>
      </w:r>
      <w:r>
        <w:fldChar w:fldCharType="separate"/>
      </w:r>
      <w:r>
        <w:rPr>
          <w:noProof/>
        </w:rPr>
        <w:t>41</w:t>
      </w:r>
      <w:r>
        <w:fldChar w:fldCharType="end"/>
      </w:r>
    </w:p>
    <w:p w:rsidR="0005797E" w:rsidRDefault="0005797E" w:rsidP="00032AD6">
      <w:r>
        <w:rPr>
          <w:noProof/>
          <w:lang w:eastAsia="da-DK"/>
        </w:rPr>
        <w:drawing>
          <wp:inline distT="0" distB="0" distL="0" distR="0" wp14:anchorId="4C223EDD" wp14:editId="10E241FF">
            <wp:extent cx="4057650" cy="5591175"/>
            <wp:effectExtent l="0" t="0" r="0" b="9525"/>
            <wp:docPr id="23" name="Billed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559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97E" w:rsidRDefault="0005797E" w:rsidP="00032AD6">
      <w:r>
        <w:rPr>
          <w:noProof/>
          <w:lang w:eastAsia="da-DK"/>
        </w:rPr>
        <w:lastRenderedPageBreak/>
        <w:drawing>
          <wp:inline distT="0" distB="0" distL="0" distR="0" wp14:anchorId="6F84306D" wp14:editId="50DE851B">
            <wp:extent cx="1781175" cy="7591425"/>
            <wp:effectExtent l="0" t="0" r="9525" b="9525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759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97E" w:rsidRDefault="0005797E" w:rsidP="00032AD6">
      <w:r>
        <w:rPr>
          <w:noProof/>
          <w:lang w:eastAsia="da-DK"/>
        </w:rPr>
        <w:lastRenderedPageBreak/>
        <w:drawing>
          <wp:inline distT="0" distB="0" distL="0" distR="0" wp14:anchorId="57047CF4" wp14:editId="69B52710">
            <wp:extent cx="2619375" cy="4371975"/>
            <wp:effectExtent l="0" t="0" r="9525" b="9525"/>
            <wp:docPr id="25" name="Billed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437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97E" w:rsidRDefault="0005797E" w:rsidP="0005797E">
      <w:pPr>
        <w:pStyle w:val="Billedtekst"/>
        <w:keepNext/>
      </w:pPr>
      <w:r>
        <w:t xml:space="preserve">Bilag </w:t>
      </w:r>
      <w:r>
        <w:fldChar w:fldCharType="begin"/>
      </w:r>
      <w:r>
        <w:instrText xml:space="preserve"> SEQ Bilag \* ARABIC </w:instrText>
      </w:r>
      <w:r>
        <w:fldChar w:fldCharType="separate"/>
      </w:r>
      <w:r>
        <w:rPr>
          <w:noProof/>
        </w:rPr>
        <w:t>42</w:t>
      </w:r>
      <w:r>
        <w:fldChar w:fldCharType="end"/>
      </w:r>
    </w:p>
    <w:p w:rsidR="0005797E" w:rsidRDefault="0005797E" w:rsidP="00032AD6">
      <w:r>
        <w:rPr>
          <w:noProof/>
          <w:lang w:eastAsia="da-DK"/>
        </w:rPr>
        <w:drawing>
          <wp:inline distT="0" distB="0" distL="0" distR="0" wp14:anchorId="4796E2D1" wp14:editId="44010344">
            <wp:extent cx="6120130" cy="1369060"/>
            <wp:effectExtent l="0" t="0" r="0" b="2540"/>
            <wp:docPr id="26" name="Billed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36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97E" w:rsidRDefault="0005797E" w:rsidP="00032AD6"/>
    <w:p w:rsidR="0005797E" w:rsidRDefault="0005797E" w:rsidP="0005797E">
      <w:pPr>
        <w:pStyle w:val="Billedtekst"/>
        <w:keepNext/>
      </w:pPr>
      <w:r>
        <w:lastRenderedPageBreak/>
        <w:t xml:space="preserve">Bilag </w:t>
      </w:r>
      <w:r>
        <w:fldChar w:fldCharType="begin"/>
      </w:r>
      <w:r>
        <w:instrText xml:space="preserve"> SEQ Bilag \* ARABIC </w:instrText>
      </w:r>
      <w:r>
        <w:fldChar w:fldCharType="separate"/>
      </w:r>
      <w:r>
        <w:rPr>
          <w:noProof/>
        </w:rPr>
        <w:t>43</w:t>
      </w:r>
      <w:r>
        <w:fldChar w:fldCharType="end"/>
      </w:r>
    </w:p>
    <w:p w:rsidR="0005797E" w:rsidRPr="00032AD6" w:rsidRDefault="0005797E" w:rsidP="00032AD6">
      <w:r>
        <w:rPr>
          <w:noProof/>
          <w:lang w:eastAsia="da-DK"/>
        </w:rPr>
        <w:drawing>
          <wp:inline distT="0" distB="0" distL="0" distR="0" wp14:anchorId="4BDE2B96" wp14:editId="5F9BEC4F">
            <wp:extent cx="3886200" cy="3505200"/>
            <wp:effectExtent l="0" t="0" r="0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05797E" w:rsidRPr="00032AD6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5C11"/>
    <w:rsid w:val="00032AD6"/>
    <w:rsid w:val="0005797E"/>
    <w:rsid w:val="00291ED4"/>
    <w:rsid w:val="006D3B37"/>
    <w:rsid w:val="00775C11"/>
    <w:rsid w:val="009543C7"/>
    <w:rsid w:val="00D86FED"/>
    <w:rsid w:val="00E149D2"/>
    <w:rsid w:val="00EC7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215CA6D-B6CC-443A-9705-16250015CC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Billedtekst">
    <w:name w:val="caption"/>
    <w:basedOn w:val="Normal"/>
    <w:next w:val="Normal"/>
    <w:uiPriority w:val="35"/>
    <w:unhideWhenUsed/>
    <w:qFormat/>
    <w:rsid w:val="00032AD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291ED4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291ED4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291ED4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291ED4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291ED4"/>
    <w:rPr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291E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291ED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12.emf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5.emf"/><Relationship Id="rId63" Type="http://schemas.openxmlformats.org/officeDocument/2006/relationships/image" Target="media/image38.png"/><Relationship Id="rId68" Type="http://schemas.openxmlformats.org/officeDocument/2006/relationships/image" Target="media/image43.png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9" Type="http://schemas.openxmlformats.org/officeDocument/2006/relationships/image" Target="media/image16.emf"/><Relationship Id="rId11" Type="http://schemas.openxmlformats.org/officeDocument/2006/relationships/package" Target="embeddings/Microsoft_Visio_Drawing4.vsdx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20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4.emf"/><Relationship Id="rId53" Type="http://schemas.openxmlformats.org/officeDocument/2006/relationships/image" Target="media/image28.png"/><Relationship Id="rId58" Type="http://schemas.openxmlformats.org/officeDocument/2006/relationships/image" Target="media/image33.png"/><Relationship Id="rId66" Type="http://schemas.openxmlformats.org/officeDocument/2006/relationships/image" Target="media/image41.png"/><Relationship Id="rId74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61" Type="http://schemas.openxmlformats.org/officeDocument/2006/relationships/image" Target="media/image36.png"/><Relationship Id="rId19" Type="http://schemas.openxmlformats.org/officeDocument/2006/relationships/image" Target="media/image10.png"/><Relationship Id="rId14" Type="http://schemas.openxmlformats.org/officeDocument/2006/relationships/image" Target="media/image6.emf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5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9.emf"/><Relationship Id="rId43" Type="http://schemas.openxmlformats.org/officeDocument/2006/relationships/image" Target="media/image23.emf"/><Relationship Id="rId48" Type="http://schemas.openxmlformats.org/officeDocument/2006/relationships/package" Target="embeddings/Microsoft_Visio_Drawing20.vsdx"/><Relationship Id="rId56" Type="http://schemas.openxmlformats.org/officeDocument/2006/relationships/image" Target="media/image31.png"/><Relationship Id="rId64" Type="http://schemas.openxmlformats.org/officeDocument/2006/relationships/image" Target="media/image39.png"/><Relationship Id="rId69" Type="http://schemas.openxmlformats.org/officeDocument/2006/relationships/image" Target="media/image44.png"/><Relationship Id="rId8" Type="http://schemas.openxmlformats.org/officeDocument/2006/relationships/image" Target="media/image3.emf"/><Relationship Id="rId51" Type="http://schemas.openxmlformats.org/officeDocument/2006/relationships/image" Target="media/image27.emf"/><Relationship Id="rId72" Type="http://schemas.openxmlformats.org/officeDocument/2006/relationships/image" Target="media/image47.png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59" Type="http://schemas.openxmlformats.org/officeDocument/2006/relationships/image" Target="media/image34.png"/><Relationship Id="rId67" Type="http://schemas.openxmlformats.org/officeDocument/2006/relationships/image" Target="media/image42.png"/><Relationship Id="rId20" Type="http://schemas.openxmlformats.org/officeDocument/2006/relationships/image" Target="media/image11.png"/><Relationship Id="rId41" Type="http://schemas.openxmlformats.org/officeDocument/2006/relationships/image" Target="media/image22.emf"/><Relationship Id="rId54" Type="http://schemas.openxmlformats.org/officeDocument/2006/relationships/image" Target="media/image29.png"/><Relationship Id="rId62" Type="http://schemas.openxmlformats.org/officeDocument/2006/relationships/image" Target="media/image37.png"/><Relationship Id="rId70" Type="http://schemas.openxmlformats.org/officeDocument/2006/relationships/image" Target="media/image45.png"/><Relationship Id="rId75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5" Type="http://schemas.openxmlformats.org/officeDocument/2006/relationships/package" Target="embeddings/Microsoft_Visio_Drawing6.vsdx"/><Relationship Id="rId23" Type="http://schemas.openxmlformats.org/officeDocument/2006/relationships/image" Target="media/image13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6.emf"/><Relationship Id="rId57" Type="http://schemas.openxmlformats.org/officeDocument/2006/relationships/image" Target="media/image32.png"/><Relationship Id="rId10" Type="http://schemas.openxmlformats.org/officeDocument/2006/relationships/image" Target="media/image4.emf"/><Relationship Id="rId31" Type="http://schemas.openxmlformats.org/officeDocument/2006/relationships/image" Target="media/image17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60" Type="http://schemas.openxmlformats.org/officeDocument/2006/relationships/image" Target="media/image35.png"/><Relationship Id="rId65" Type="http://schemas.openxmlformats.org/officeDocument/2006/relationships/image" Target="media/image40.png"/><Relationship Id="rId73" Type="http://schemas.openxmlformats.org/officeDocument/2006/relationships/image" Target="media/image48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9.png"/><Relationship Id="rId39" Type="http://schemas.openxmlformats.org/officeDocument/2006/relationships/image" Target="media/image21.emf"/><Relationship Id="rId34" Type="http://schemas.openxmlformats.org/officeDocument/2006/relationships/package" Target="embeddings/Microsoft_Visio_Drawing13.vsdx"/><Relationship Id="rId50" Type="http://schemas.openxmlformats.org/officeDocument/2006/relationships/package" Target="embeddings/Microsoft_Visio_Drawing21.vsdx"/><Relationship Id="rId55" Type="http://schemas.openxmlformats.org/officeDocument/2006/relationships/image" Target="media/image30.png"/><Relationship Id="rId7" Type="http://schemas.openxmlformats.org/officeDocument/2006/relationships/package" Target="embeddings/Microsoft_Visio_Drawing2.vsdx"/><Relationship Id="rId71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7</Pages>
  <Words>302</Words>
  <Characters>1844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sse Meilby</dc:creator>
  <cp:keywords/>
  <dc:description/>
  <cp:lastModifiedBy>Lasse Meilby</cp:lastModifiedBy>
  <cp:revision>2</cp:revision>
  <dcterms:created xsi:type="dcterms:W3CDTF">2015-05-28T16:42:00Z</dcterms:created>
  <dcterms:modified xsi:type="dcterms:W3CDTF">2015-05-28T16:42:00Z</dcterms:modified>
</cp:coreProperties>
</file>